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620F219" w14:textId="77777777" w:rsidR="0028591A" w:rsidRPr="001838E5" w:rsidRDefault="0028591A" w:rsidP="0028591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838E5">
        <w:rPr>
          <w:rFonts w:ascii="Times New Roman" w:hAnsi="Times New Roman" w:cs="Times New Roman"/>
          <w:b/>
          <w:sz w:val="24"/>
          <w:szCs w:val="24"/>
        </w:rPr>
        <w:t>НАЦІОНАЛЬНИЙ УНІВЕРСИТЕТ «ЛЬВІВСЬКА ПОЛІТЕХНІКА»</w:t>
      </w:r>
    </w:p>
    <w:p w14:paraId="38F463FA" w14:textId="77777777" w:rsidR="0028591A" w:rsidRPr="001838E5" w:rsidRDefault="0028591A" w:rsidP="0028591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838E5">
        <w:rPr>
          <w:rFonts w:ascii="Times New Roman" w:hAnsi="Times New Roman" w:cs="Times New Roman"/>
          <w:b/>
          <w:sz w:val="24"/>
          <w:szCs w:val="24"/>
        </w:rPr>
        <w:t>Кафедра Телекомунікації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4957"/>
        <w:gridCol w:w="2551"/>
        <w:gridCol w:w="2948"/>
      </w:tblGrid>
      <w:tr w:rsidR="0028591A" w:rsidRPr="001838E5" w14:paraId="42A4B20D" w14:textId="77777777" w:rsidTr="00C727BB">
        <w:tc>
          <w:tcPr>
            <w:tcW w:w="4957" w:type="dxa"/>
            <w:vMerge w:val="restart"/>
            <w:tcBorders>
              <w:top w:val="nil"/>
              <w:left w:val="nil"/>
              <w:bottom w:val="nil"/>
            </w:tcBorders>
          </w:tcPr>
          <w:p w14:paraId="12AC3ED2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74F2BF53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Робота №</w:t>
            </w:r>
          </w:p>
        </w:tc>
        <w:tc>
          <w:tcPr>
            <w:tcW w:w="2948" w:type="dxa"/>
          </w:tcPr>
          <w:p w14:paraId="1FA2C67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28591A" w:rsidRPr="001838E5" w14:paraId="5F1657B6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434F6900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587BFB64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Група</w:t>
            </w:r>
          </w:p>
        </w:tc>
        <w:tc>
          <w:tcPr>
            <w:tcW w:w="2948" w:type="dxa"/>
          </w:tcPr>
          <w:p w14:paraId="276815BA" w14:textId="5775043C" w:rsidR="0028591A" w:rsidRPr="001838E5" w:rsidRDefault="00517407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Р-32</w:t>
            </w:r>
          </w:p>
        </w:tc>
      </w:tr>
      <w:tr w:rsidR="0028591A" w:rsidRPr="001838E5" w14:paraId="2AF8F415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772FC47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7E912A3F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Студент</w:t>
            </w:r>
          </w:p>
        </w:tc>
        <w:tc>
          <w:tcPr>
            <w:tcW w:w="2948" w:type="dxa"/>
          </w:tcPr>
          <w:p w14:paraId="220EC06E" w14:textId="49D492F5" w:rsidR="0028591A" w:rsidRPr="001838E5" w:rsidRDefault="00517407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ринько Степан</w:t>
            </w:r>
            <w:bookmarkStart w:id="0" w:name="_GoBack"/>
            <w:bookmarkEnd w:id="0"/>
          </w:p>
        </w:tc>
      </w:tr>
      <w:tr w:rsidR="0028591A" w:rsidRPr="001838E5" w14:paraId="1EDA0204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2BB8A55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65ABE10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Викладач</w:t>
            </w:r>
          </w:p>
        </w:tc>
        <w:tc>
          <w:tcPr>
            <w:tcW w:w="2948" w:type="dxa"/>
          </w:tcPr>
          <w:p w14:paraId="0DE4D55D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Бугиль Б.А.</w:t>
            </w:r>
          </w:p>
        </w:tc>
      </w:tr>
    </w:tbl>
    <w:p w14:paraId="49601560" w14:textId="77777777" w:rsidR="0028591A" w:rsidRDefault="0028591A"/>
    <w:tbl>
      <w:tblPr>
        <w:tblStyle w:val="a7"/>
        <w:tblW w:w="10485" w:type="dxa"/>
        <w:tblLook w:val="04A0" w:firstRow="1" w:lastRow="0" w:firstColumn="1" w:lastColumn="0" w:noHBand="0" w:noVBand="1"/>
      </w:tblPr>
      <w:tblGrid>
        <w:gridCol w:w="1209"/>
        <w:gridCol w:w="9276"/>
      </w:tblGrid>
      <w:tr w:rsidR="005562EC" w:rsidRPr="007F052A" w14:paraId="54BF7FBE" w14:textId="77777777" w:rsidTr="00E13D71">
        <w:trPr>
          <w:trHeight w:val="1371"/>
        </w:trPr>
        <w:tc>
          <w:tcPr>
            <w:tcW w:w="1209" w:type="dxa"/>
          </w:tcPr>
          <w:p w14:paraId="7699E9AD" w14:textId="181A195D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>Завдання:</w:t>
            </w:r>
          </w:p>
        </w:tc>
        <w:tc>
          <w:tcPr>
            <w:tcW w:w="9276" w:type="dxa"/>
            <w:tcBorders>
              <w:bottom w:val="single" w:sz="4" w:space="0" w:color="auto"/>
            </w:tcBorders>
          </w:tcPr>
          <w:p w14:paraId="185829C0" w14:textId="1B7014B6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>Провести аналіз мережі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граф якої зображений на рис.</w:t>
            </w:r>
          </w:p>
          <w:p w14:paraId="0F80B990" w14:textId="2CAB572B" w:rsidR="00E13D71" w:rsidRDefault="0028591A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Скласти ма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р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ицю </w:t>
            </w:r>
            <w:proofErr w:type="spellStart"/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суміжностей</w:t>
            </w:r>
            <w:proofErr w:type="spellEnd"/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 заданого графа і зобразити дерево шляхів між вершинами i та j рангом не більше 4. </w:t>
            </w:r>
          </w:p>
          <w:p w14:paraId="7C5D2E13" w14:textId="77777777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Визначити пропускну здатність шляху мінімального рангу між вершинами i та j </w:t>
            </w:r>
          </w:p>
          <w:p w14:paraId="7A8081BB" w14:textId="77777777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ти максимальний потік між вузлами i та j </w:t>
            </w:r>
          </w:p>
          <w:p w14:paraId="740556CE" w14:textId="77777777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ти чи можливо в мережі одночасне існування потоків С(1-4), С(2- 4), С(1-5) </w:t>
            </w:r>
          </w:p>
          <w:p w14:paraId="09A68817" w14:textId="59A6EE00" w:rsidR="007F052A" w:rsidRP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діть оптимальну довжину пакету l та відповідну швидкість передачі даних D біт/с для каналу зв’язку, при: l’, </w:t>
            </w:r>
            <w:proofErr w:type="spellStart"/>
            <w:r w:rsidRPr="00E13D71">
              <w:rPr>
                <w:rFonts w:ascii="Times New Roman" w:hAnsi="Times New Roman" w:cs="Times New Roman"/>
                <w:sz w:val="20"/>
                <w:szCs w:val="20"/>
              </w:rPr>
              <w:t>tp</w:t>
            </w:r>
            <w:proofErr w:type="spellEnd"/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, </w:t>
            </w:r>
            <w:proofErr w:type="spellStart"/>
            <w:r w:rsidRPr="00E13D71">
              <w:rPr>
                <w:rFonts w:ascii="Times New Roman" w:hAnsi="Times New Roman" w:cs="Times New Roman"/>
                <w:sz w:val="20"/>
                <w:szCs w:val="20"/>
              </w:rPr>
              <w:t>pb</w:t>
            </w:r>
            <w:proofErr w:type="spellEnd"/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, </w:t>
            </w:r>
          </w:p>
        </w:tc>
      </w:tr>
      <w:tr w:rsidR="005562EC" w:rsidRPr="007F052A" w14:paraId="1B3D82A5" w14:textId="77777777" w:rsidTr="007075F3">
        <w:trPr>
          <w:trHeight w:val="520"/>
        </w:trPr>
        <w:tc>
          <w:tcPr>
            <w:tcW w:w="1209" w:type="dxa"/>
          </w:tcPr>
          <w:p w14:paraId="51948E5D" w14:textId="54EFBCC0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>Результат виконання</w:t>
            </w:r>
            <w:r w:rsidR="00510EB8"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роботи:</w:t>
            </w:r>
          </w:p>
        </w:tc>
        <w:tc>
          <w:tcPr>
            <w:tcW w:w="9276" w:type="dxa"/>
            <w:tcBorders>
              <w:bottom w:val="nil"/>
            </w:tcBorders>
          </w:tcPr>
          <w:p w14:paraId="7B35A584" w14:textId="3EBF68A2" w:rsidR="00E13D71" w:rsidRDefault="00E13D71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noProof/>
                <w:lang w:eastAsia="uk-UA"/>
              </w:rPr>
              <w:drawing>
                <wp:inline distT="0" distB="0" distL="0" distR="0" wp14:anchorId="501DD489" wp14:editId="5163781D">
                  <wp:extent cx="3800475" cy="1657350"/>
                  <wp:effectExtent l="19050" t="19050" r="28575" b="1905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9"/>
                          <a:srcRect l="-1" r="33721"/>
                          <a:stretch/>
                        </pic:blipFill>
                        <pic:spPr bwMode="auto">
                          <a:xfrm>
                            <a:off x="0" y="0"/>
                            <a:ext cx="3800475" cy="1657350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46A9648E" w14:textId="77777777" w:rsidR="00E13D71" w:rsidRDefault="00E13D71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</w:p>
          <w:p w14:paraId="2FD4AA66" w14:textId="225227A8" w:rsidR="00E13D71" w:rsidRPr="00A3749F" w:rsidRDefault="006742DC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</w:t>
            </w:r>
            <w:r w:rsidR="00A3749F">
              <w:rPr>
                <w:rFonts w:ascii="Times New Roman" w:hAnsi="Times New Roman" w:cs="Times New Roman"/>
                <w:sz w:val="20"/>
                <w:szCs w:val="20"/>
              </w:rPr>
              <w:t xml:space="preserve">Матриця </w:t>
            </w:r>
            <w:proofErr w:type="spellStart"/>
            <w:r w:rsidR="00A3749F">
              <w:rPr>
                <w:rFonts w:ascii="Times New Roman" w:hAnsi="Times New Roman" w:cs="Times New Roman"/>
                <w:sz w:val="20"/>
                <w:szCs w:val="20"/>
              </w:rPr>
              <w:t>суміжностей</w:t>
            </w:r>
            <w:proofErr w:type="spellEnd"/>
          </w:p>
          <w:p w14:paraId="0231ED71" w14:textId="38A38901" w:rsidR="00E13D71" w:rsidRDefault="0071737B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noProof/>
                <w:lang w:eastAsia="uk-UA"/>
              </w:rPr>
              <w:drawing>
                <wp:inline distT="0" distB="0" distL="0" distR="0" wp14:anchorId="6D1E1F25" wp14:editId="379DB7DE">
                  <wp:extent cx="1752600" cy="1666875"/>
                  <wp:effectExtent l="0" t="0" r="0" b="952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2600" cy="1666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4CBBE88" w14:textId="17FDBCE8" w:rsidR="0071737B" w:rsidRPr="0071737B" w:rsidRDefault="0071737B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1737B">
              <w:rPr>
                <w:rFonts w:ascii="Times New Roman" w:hAnsi="Times New Roman" w:cs="Times New Roman"/>
                <w:sz w:val="20"/>
                <w:szCs w:val="20"/>
              </w:rPr>
              <w:t>Дерево шляхів</w:t>
            </w:r>
          </w:p>
          <w:p w14:paraId="44F46682" w14:textId="648EB1D6" w:rsidR="00E13D71" w:rsidRDefault="0071737B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object w:dxaOrig="4306" w:dyaOrig="5371" w14:anchorId="4FF77D4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1.2pt;height:187.2pt" o:ole="">
                  <v:imagedata r:id="rId11" o:title=""/>
                </v:shape>
                <o:OLEObject Type="Embed" ProgID="Visio.Drawing.15" ShapeID="_x0000_i1025" DrawAspect="Content" ObjectID="_1651480962" r:id="rId12"/>
              </w:object>
            </w:r>
          </w:p>
          <w:p w14:paraId="5BA3F63D" w14:textId="4B4F83FE" w:rsidR="00E13D71" w:rsidRDefault="006742DC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742D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  <w:p w14:paraId="44877DAA" w14:textId="3607E08E" w:rsidR="00FB5131" w:rsidRPr="00FB5131" w:rsidRDefault="00FB5131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4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Мбіт/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с, тому що ребро 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3-4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120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Мбі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т/с , буде обмежуватись ребром 1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в якого пропускна здатність мен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ша - 120 Мбіт/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  <w:p w14:paraId="721FDC33" w14:textId="77777777" w:rsidR="00FB5131" w:rsidRDefault="006742DC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.</w:t>
            </w:r>
          </w:p>
          <w:p w14:paraId="62C0205C" w14:textId="74D03220" w:rsidR="00FB5131" w:rsidRDefault="006742DC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FB5131">
              <w:rPr>
                <w:rFonts w:ascii="Times New Roman" w:hAnsi="Times New Roman" w:cs="Times New Roman"/>
                <w:sz w:val="20"/>
                <w:szCs w:val="20"/>
              </w:rPr>
              <w:t>1 – 3 – 4 = 34</w:t>
            </w:r>
          </w:p>
          <w:p w14:paraId="7FA64FFF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– 2 – 3 – 4 = 86</w:t>
            </w:r>
          </w:p>
          <w:p w14:paraId="2A57DD07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– 6 – 4 = 180</w:t>
            </w:r>
          </w:p>
          <w:p w14:paraId="07C724E5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 – 2 – 5 – 4 =54</w:t>
            </w:r>
          </w:p>
          <w:p w14:paraId="7DDF2660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                   = 354 Мбіт/с</w:t>
            </w:r>
          </w:p>
          <w:p w14:paraId="4B2666AB" w14:textId="7FFBC65E" w:rsidR="00FA1D13" w:rsidRPr="00F110BE" w:rsidRDefault="00FA1D13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5562EC" w:rsidRPr="007F052A" w14:paraId="5B59E44D" w14:textId="77777777" w:rsidTr="007075F3">
        <w:trPr>
          <w:trHeight w:val="965"/>
        </w:trPr>
        <w:tc>
          <w:tcPr>
            <w:tcW w:w="1209" w:type="dxa"/>
          </w:tcPr>
          <w:p w14:paraId="52688D56" w14:textId="18FAE6C4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lastRenderedPageBreak/>
              <w:t>Висновок:</w:t>
            </w:r>
          </w:p>
        </w:tc>
        <w:tc>
          <w:tcPr>
            <w:tcW w:w="9276" w:type="dxa"/>
            <w:tcBorders>
              <w:top w:val="nil"/>
            </w:tcBorders>
          </w:tcPr>
          <w:p w14:paraId="1002ED65" w14:textId="562E44DC" w:rsidR="004B727D" w:rsidRPr="007075F3" w:rsidRDefault="007075F3" w:rsidP="007075F3">
            <w:pPr>
              <w:pStyle w:val="a8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а цій лабораторній роботі, я більше ознайомився та дізнався про різні графи, будував матрицю </w:t>
            </w:r>
            <w:proofErr w:type="spellStart"/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суміжностей</w:t>
            </w:r>
            <w:proofErr w:type="spellEnd"/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 та </w:t>
            </w:r>
            <w:proofErr w:type="spellStart"/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інцидентностей</w:t>
            </w:r>
            <w:proofErr w:type="spellEnd"/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, визначав максимальний потік та ін. В загальному , лабораторна робота була дуже цікава.</w:t>
            </w:r>
            <w:r w:rsidR="00E13D71">
              <w:rPr>
                <w:sz w:val="28"/>
                <w:szCs w:val="28"/>
              </w:rPr>
              <w:t xml:space="preserve"> </w:t>
            </w:r>
          </w:p>
        </w:tc>
      </w:tr>
    </w:tbl>
    <w:p w14:paraId="288EC27F" w14:textId="77777777" w:rsidR="002B5404" w:rsidRPr="007F052A" w:rsidRDefault="002B5404">
      <w:pPr>
        <w:rPr>
          <w:rFonts w:ascii="Times New Roman" w:hAnsi="Times New Roman" w:cs="Times New Roman"/>
          <w:sz w:val="20"/>
          <w:szCs w:val="20"/>
        </w:rPr>
      </w:pPr>
    </w:p>
    <w:sectPr w:rsidR="002B5404" w:rsidRPr="007F052A" w:rsidSect="00114327">
      <w:pgSz w:w="11906" w:h="16838" w:code="9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A932511" w14:textId="77777777" w:rsidR="00A80248" w:rsidRDefault="00A80248" w:rsidP="00FC2C96">
      <w:pPr>
        <w:spacing w:after="0" w:line="240" w:lineRule="auto"/>
      </w:pPr>
      <w:r>
        <w:separator/>
      </w:r>
    </w:p>
  </w:endnote>
  <w:endnote w:type="continuationSeparator" w:id="0">
    <w:p w14:paraId="4D55EEAD" w14:textId="77777777" w:rsidR="00A80248" w:rsidRDefault="00A80248" w:rsidP="00FC2C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2FC46E6" w14:textId="77777777" w:rsidR="00A80248" w:rsidRDefault="00A80248" w:rsidP="00FC2C96">
      <w:pPr>
        <w:spacing w:after="0" w:line="240" w:lineRule="auto"/>
      </w:pPr>
      <w:r>
        <w:separator/>
      </w:r>
    </w:p>
  </w:footnote>
  <w:footnote w:type="continuationSeparator" w:id="0">
    <w:p w14:paraId="6D50D0B5" w14:textId="77777777" w:rsidR="00A80248" w:rsidRDefault="00A80248" w:rsidP="00FC2C9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5822352"/>
    <w:multiLevelType w:val="hybridMultilevel"/>
    <w:tmpl w:val="06BA62AC"/>
    <w:lvl w:ilvl="0" w:tplc="C97AD7E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a0MDI0tzAxMzAxtTAwNjdU0lEKTi0uzszPAykwrAUAd6+YQiwAAAA="/>
  </w:docVars>
  <w:rsids>
    <w:rsidRoot w:val="00C82772"/>
    <w:rsid w:val="00022781"/>
    <w:rsid w:val="00114327"/>
    <w:rsid w:val="00133B87"/>
    <w:rsid w:val="001838E5"/>
    <w:rsid w:val="00201FD7"/>
    <w:rsid w:val="00203BF1"/>
    <w:rsid w:val="0028591A"/>
    <w:rsid w:val="002862CB"/>
    <w:rsid w:val="002A5145"/>
    <w:rsid w:val="002B5404"/>
    <w:rsid w:val="004B727D"/>
    <w:rsid w:val="00510EB8"/>
    <w:rsid w:val="00517407"/>
    <w:rsid w:val="005562EC"/>
    <w:rsid w:val="006742DC"/>
    <w:rsid w:val="007075F3"/>
    <w:rsid w:val="0071737B"/>
    <w:rsid w:val="00723B1F"/>
    <w:rsid w:val="007B21AE"/>
    <w:rsid w:val="007F052A"/>
    <w:rsid w:val="007F4826"/>
    <w:rsid w:val="00844E00"/>
    <w:rsid w:val="00892E53"/>
    <w:rsid w:val="00A3749F"/>
    <w:rsid w:val="00A7588E"/>
    <w:rsid w:val="00A80248"/>
    <w:rsid w:val="00C82772"/>
    <w:rsid w:val="00D61AA3"/>
    <w:rsid w:val="00E13D71"/>
    <w:rsid w:val="00EF0C82"/>
    <w:rsid w:val="00F110BE"/>
    <w:rsid w:val="00F738CB"/>
    <w:rsid w:val="00FA1D13"/>
    <w:rsid w:val="00FB5131"/>
    <w:rsid w:val="00FC2C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063D7B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2C9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C2C96"/>
  </w:style>
  <w:style w:type="paragraph" w:styleId="a5">
    <w:name w:val="footer"/>
    <w:basedOn w:val="a"/>
    <w:link w:val="a6"/>
    <w:uiPriority w:val="99"/>
    <w:unhideWhenUsed/>
    <w:rsid w:val="00FC2C9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FC2C96"/>
  </w:style>
  <w:style w:type="table" w:styleId="a7">
    <w:name w:val="Table Grid"/>
    <w:basedOn w:val="a1"/>
    <w:uiPriority w:val="39"/>
    <w:rsid w:val="00FC2C9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7F052A"/>
    <w:pPr>
      <w:ind w:left="720"/>
      <w:contextualSpacing/>
    </w:pPr>
  </w:style>
  <w:style w:type="paragraph" w:styleId="a9">
    <w:name w:val="Balloon Text"/>
    <w:basedOn w:val="a"/>
    <w:link w:val="aa"/>
    <w:uiPriority w:val="99"/>
    <w:semiHidden/>
    <w:unhideWhenUsed/>
    <w:rsid w:val="002859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28591A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2C9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C2C96"/>
  </w:style>
  <w:style w:type="paragraph" w:styleId="a5">
    <w:name w:val="footer"/>
    <w:basedOn w:val="a"/>
    <w:link w:val="a6"/>
    <w:uiPriority w:val="99"/>
    <w:unhideWhenUsed/>
    <w:rsid w:val="00FC2C9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FC2C96"/>
  </w:style>
  <w:style w:type="table" w:styleId="a7">
    <w:name w:val="Table Grid"/>
    <w:basedOn w:val="a1"/>
    <w:uiPriority w:val="39"/>
    <w:rsid w:val="00FC2C9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7F052A"/>
    <w:pPr>
      <w:ind w:left="720"/>
      <w:contextualSpacing/>
    </w:pPr>
  </w:style>
  <w:style w:type="paragraph" w:styleId="a9">
    <w:name w:val="Balloon Text"/>
    <w:basedOn w:val="a"/>
    <w:link w:val="aa"/>
    <w:uiPriority w:val="99"/>
    <w:semiHidden/>
    <w:unhideWhenUsed/>
    <w:rsid w:val="002859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28591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1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B7D0CB-BD03-4DBB-AFF5-84F3BB07E8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764</Words>
  <Characters>436</Characters>
  <Application>Microsoft Office Word</Application>
  <DocSecurity>0</DocSecurity>
  <Lines>3</Lines>
  <Paragraphs>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Романович</cp:lastModifiedBy>
  <cp:revision>2</cp:revision>
  <dcterms:created xsi:type="dcterms:W3CDTF">2020-05-20T08:56:00Z</dcterms:created>
  <dcterms:modified xsi:type="dcterms:W3CDTF">2020-05-20T08:56:00Z</dcterms:modified>
</cp:coreProperties>
</file>